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20"/>
  </p:notesMasterIdLst>
  <p:handoutMasterIdLst>
    <p:handoutMasterId r:id="rId21"/>
  </p:handoutMasterIdLst>
  <p:sldIdLst>
    <p:sldId id="621" r:id="rId5"/>
    <p:sldId id="709" r:id="rId6"/>
    <p:sldId id="718" r:id="rId7"/>
    <p:sldId id="733" r:id="rId8"/>
    <p:sldId id="734" r:id="rId9"/>
    <p:sldId id="731" r:id="rId10"/>
    <p:sldId id="719" r:id="rId11"/>
    <p:sldId id="720" r:id="rId12"/>
    <p:sldId id="735" r:id="rId13"/>
    <p:sldId id="736" r:id="rId14"/>
    <p:sldId id="737" r:id="rId15"/>
    <p:sldId id="687" r:id="rId16"/>
    <p:sldId id="702" r:id="rId17"/>
    <p:sldId id="721" r:id="rId18"/>
    <p:sldId id="730" r:id="rId1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BB4B77C-0497-47E8-A8B8-568A888CFCF8}" v="27" dt="2019-10-27T21:48:00.87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110" d="100"/>
          <a:sy n="110" d="100"/>
        </p:scale>
        <p:origin x="180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28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commentAuthors" Target="commentAuthors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lfred Asterjadhi" userId="39de57b9-85c0-4fd1-aaac-8ca2b6560ad0" providerId="ADAL" clId="{9BB4B77C-0497-47E8-A8B8-568A888CFCF8}"/>
    <pc:docChg chg="undo custSel modSld">
      <pc:chgData name="Alfred Asterjadhi" userId="39de57b9-85c0-4fd1-aaac-8ca2b6560ad0" providerId="ADAL" clId="{9BB4B77C-0497-47E8-A8B8-568A888CFCF8}" dt="2019-10-27T21:48:00.873" v="399" actId="207"/>
      <pc:docMkLst>
        <pc:docMk/>
      </pc:docMkLst>
      <pc:sldChg chg="modSp">
        <pc:chgData name="Alfred Asterjadhi" userId="39de57b9-85c0-4fd1-aaac-8ca2b6560ad0" providerId="ADAL" clId="{9BB4B77C-0497-47E8-A8B8-568A888CFCF8}" dt="2019-10-27T21:32:33.821" v="15" actId="207"/>
        <pc:sldMkLst>
          <pc:docMk/>
          <pc:sldMk cId="962940899" sldId="621"/>
        </pc:sldMkLst>
        <pc:spChg chg="mod">
          <ac:chgData name="Alfred Asterjadhi" userId="39de57b9-85c0-4fd1-aaac-8ca2b6560ad0" providerId="ADAL" clId="{9BB4B77C-0497-47E8-A8B8-568A888CFCF8}" dt="2019-10-27T21:32:33.821" v="15" actId="207"/>
          <ac:spMkLst>
            <pc:docMk/>
            <pc:sldMk cId="962940899" sldId="621"/>
            <ac:spMk id="2" creationId="{00000000-0000-0000-0000-000000000000}"/>
          </ac:spMkLst>
        </pc:spChg>
      </pc:sldChg>
      <pc:sldChg chg="modSp">
        <pc:chgData name="Alfred Asterjadhi" userId="39de57b9-85c0-4fd1-aaac-8ca2b6560ad0" providerId="ADAL" clId="{9BB4B77C-0497-47E8-A8B8-568A888CFCF8}" dt="2019-10-27T21:33:20.331" v="33" actId="207"/>
        <pc:sldMkLst>
          <pc:docMk/>
          <pc:sldMk cId="373452520" sldId="709"/>
        </pc:sldMkLst>
        <pc:spChg chg="mod">
          <ac:chgData name="Alfred Asterjadhi" userId="39de57b9-85c0-4fd1-aaac-8ca2b6560ad0" providerId="ADAL" clId="{9BB4B77C-0497-47E8-A8B8-568A888CFCF8}" dt="2019-10-27T21:33:20.331" v="33" actId="207"/>
          <ac:spMkLst>
            <pc:docMk/>
            <pc:sldMk cId="373452520" sldId="709"/>
            <ac:spMk id="2" creationId="{98EDF716-92F4-4B71-9E59-74051EDEF586}"/>
          </ac:spMkLst>
        </pc:spChg>
      </pc:sldChg>
      <pc:sldChg chg="modSp">
        <pc:chgData name="Alfred Asterjadhi" userId="39de57b9-85c0-4fd1-aaac-8ca2b6560ad0" providerId="ADAL" clId="{9BB4B77C-0497-47E8-A8B8-568A888CFCF8}" dt="2019-10-27T21:38:34.249" v="129" actId="403"/>
        <pc:sldMkLst>
          <pc:docMk/>
          <pc:sldMk cId="2405878686" sldId="718"/>
        </pc:sldMkLst>
        <pc:spChg chg="mod">
          <ac:chgData name="Alfred Asterjadhi" userId="39de57b9-85c0-4fd1-aaac-8ca2b6560ad0" providerId="ADAL" clId="{9BB4B77C-0497-47E8-A8B8-568A888CFCF8}" dt="2019-10-27T21:38:34.249" v="129" actId="403"/>
          <ac:spMkLst>
            <pc:docMk/>
            <pc:sldMk cId="2405878686" sldId="718"/>
            <ac:spMk id="2" creationId="{B2A9A686-DE21-4C01-833B-1614D6FDC6FF}"/>
          </ac:spMkLst>
        </pc:spChg>
      </pc:sldChg>
      <pc:sldChg chg="modSp">
        <pc:chgData name="Alfred Asterjadhi" userId="39de57b9-85c0-4fd1-aaac-8ca2b6560ad0" providerId="ADAL" clId="{9BB4B77C-0497-47E8-A8B8-568A888CFCF8}" dt="2019-10-27T21:48:00.873" v="399" actId="207"/>
        <pc:sldMkLst>
          <pc:docMk/>
          <pc:sldMk cId="1356882637" sldId="719"/>
        </pc:sldMkLst>
        <pc:spChg chg="mod">
          <ac:chgData name="Alfred Asterjadhi" userId="39de57b9-85c0-4fd1-aaac-8ca2b6560ad0" providerId="ADAL" clId="{9BB4B77C-0497-47E8-A8B8-568A888CFCF8}" dt="2019-10-27T21:48:00.873" v="399" actId="207"/>
          <ac:spMkLst>
            <pc:docMk/>
            <pc:sldMk cId="1356882637" sldId="719"/>
            <ac:spMk id="2" creationId="{779F2B3E-12A2-432C-8750-A47CE78E37C1}"/>
          </ac:spMkLst>
        </pc:spChg>
      </pc:sldChg>
      <pc:sldChg chg="modSp">
        <pc:chgData name="Alfred Asterjadhi" userId="39de57b9-85c0-4fd1-aaac-8ca2b6560ad0" providerId="ADAL" clId="{9BB4B77C-0497-47E8-A8B8-568A888CFCF8}" dt="2019-10-27T21:41:47.945" v="178" actId="207"/>
        <pc:sldMkLst>
          <pc:docMk/>
          <pc:sldMk cId="800373318" sldId="731"/>
        </pc:sldMkLst>
        <pc:spChg chg="mod">
          <ac:chgData name="Alfred Asterjadhi" userId="39de57b9-85c0-4fd1-aaac-8ca2b6560ad0" providerId="ADAL" clId="{9BB4B77C-0497-47E8-A8B8-568A888CFCF8}" dt="2019-10-27T21:41:47.945" v="178" actId="207"/>
          <ac:spMkLst>
            <pc:docMk/>
            <pc:sldMk cId="800373318" sldId="731"/>
            <ac:spMk id="2" creationId="{779F2B3E-12A2-432C-8750-A47CE78E37C1}"/>
          </ac:spMkLst>
        </pc:spChg>
      </pc:sldChg>
      <pc:sldChg chg="modSp">
        <pc:chgData name="Alfred Asterjadhi" userId="39de57b9-85c0-4fd1-aaac-8ca2b6560ad0" providerId="ADAL" clId="{9BB4B77C-0497-47E8-A8B8-568A888CFCF8}" dt="2019-10-27T21:38:52.234" v="131" actId="20577"/>
        <pc:sldMkLst>
          <pc:docMk/>
          <pc:sldMk cId="3059075480" sldId="733"/>
        </pc:sldMkLst>
        <pc:spChg chg="mod">
          <ac:chgData name="Alfred Asterjadhi" userId="39de57b9-85c0-4fd1-aaac-8ca2b6560ad0" providerId="ADAL" clId="{9BB4B77C-0497-47E8-A8B8-568A888CFCF8}" dt="2019-10-27T21:38:52.234" v="131" actId="20577"/>
          <ac:spMkLst>
            <pc:docMk/>
            <pc:sldMk cId="3059075480" sldId="733"/>
            <ac:spMk id="2" creationId="{1E6322CD-71F5-4690-B39D-D9A299D72480}"/>
          </ac:spMkLst>
        </pc:spChg>
      </pc:sldChg>
      <pc:sldChg chg="modSp">
        <pc:chgData name="Alfred Asterjadhi" userId="39de57b9-85c0-4fd1-aaac-8ca2b6560ad0" providerId="ADAL" clId="{9BB4B77C-0497-47E8-A8B8-568A888CFCF8}" dt="2019-10-27T21:40:55.325" v="139" actId="20577"/>
        <pc:sldMkLst>
          <pc:docMk/>
          <pc:sldMk cId="1139544807" sldId="734"/>
        </pc:sldMkLst>
        <pc:spChg chg="mod">
          <ac:chgData name="Alfred Asterjadhi" userId="39de57b9-85c0-4fd1-aaac-8ca2b6560ad0" providerId="ADAL" clId="{9BB4B77C-0497-47E8-A8B8-568A888CFCF8}" dt="2019-10-27T21:40:55.325" v="139" actId="20577"/>
          <ac:spMkLst>
            <pc:docMk/>
            <pc:sldMk cId="1139544807" sldId="734"/>
            <ac:spMk id="2" creationId="{1697EDDE-F32A-4E27-9630-356AD5AE1D1F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1/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1/6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</a:t>
            </a:r>
            <a:r>
              <a:rPr lang="en-US" sz="1800" b="1">
                <a:solidFill>
                  <a:schemeClr val="tx1"/>
                </a:solidFill>
                <a:cs typeface="+mn-cs"/>
              </a:rPr>
              <a:t>IEEE 802.11-19/</a:t>
            </a:r>
            <a:r>
              <a:rPr lang="en-US" sz="1800" b="1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04</a:t>
            </a:r>
            <a:r>
              <a:rPr lang="en-US" sz="1800" b="1">
                <a:solidFill>
                  <a:schemeClr val="tx1"/>
                </a:solidFill>
                <a:cs typeface="+mn-cs"/>
              </a:rPr>
              <a:t>r0</a:t>
            </a:r>
            <a:endParaRPr lang="en-US" sz="1800" b="1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November 2019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O: Link management–follow up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11-08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CE0BE9-041C-46FA-BAEA-E13F1ACE07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agree that a non-AP STA instance (of an MLLE) maintains its own power-state/mode on a link to which at least one TID is mapped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A86803-0162-4415-9F81-49F1742700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336029-8DBD-4746-8710-CC9266FB05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EE1FC26-96C9-4F8C-8402-2DEEDF36AF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</p:spTree>
    <p:extLst>
      <p:ext uri="{BB962C8B-B14F-4D97-AF65-F5344CB8AC3E}">
        <p14:creationId xmlns:p14="http://schemas.microsoft.com/office/powerpoint/2010/main" val="7338962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B9F9C78-8275-4CF9-9D10-E83C3499E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agree that an AP MLLE can recommend wake-up of a STA instance of that non-AP MLLE by signaling to another STA instance of that non-AP MLLE?</a:t>
            </a:r>
          </a:p>
          <a:p>
            <a:pPr lvl="1"/>
            <a:r>
              <a:rPr lang="en-US" dirty="0"/>
              <a:t>The AP’s indication could be via a broadcast or a unicast frame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AB4040-D876-4418-B94E-EFD655F34E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6FA4DC1-541F-41C6-AA60-D8BE0AD68F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1A95619-1B10-4501-9CDE-DF046F9F4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</a:p>
        </p:txBody>
      </p:sp>
    </p:spTree>
    <p:extLst>
      <p:ext uri="{BB962C8B-B14F-4D97-AF65-F5344CB8AC3E}">
        <p14:creationId xmlns:p14="http://schemas.microsoft.com/office/powerpoint/2010/main" val="633242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: 11-19-1082 Multi-link Operation: Dynamic TID Transfer (Abhishek Patil - Qualcomm)</a:t>
            </a:r>
          </a:p>
          <a:p>
            <a:r>
              <a:rPr lang="en-US" sz="1800" dirty="0"/>
              <a:t>[5]: 11-19-0979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633F6D-4F65-416C-98AB-F1FD89C2C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9FE60BC-4B01-464F-B564-05679DC188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C3AAB22-9B74-4836-B03C-3716F872E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XOP-to-TXOP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DF18E72-51F7-4FD1-9392-DC3AA6D5E8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812627"/>
              </p:ext>
            </p:extLst>
          </p:nvPr>
        </p:nvGraphicFramePr>
        <p:xfrm>
          <a:off x="93513" y="2332139"/>
          <a:ext cx="8965821" cy="2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10038277" imgH="2882725" progId="Visio.Drawing.11">
                  <p:embed/>
                </p:oleObj>
              </mc:Choice>
              <mc:Fallback>
                <p:oleObj name="Visio" r:id="rId3" imgW="10038277" imgH="2882725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DF18E72-51F7-4FD1-9392-DC3AA6D5E8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513" y="2332139"/>
                        <a:ext cx="8965821" cy="2617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2853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06148D-014E-4ACB-AFB2-A9E33AEDA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2198E5-2005-4D4F-9139-1BA24C7B18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2715109-E6D3-4C64-9231-B5E0ACD0B4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6574"/>
          </a:xfrm>
        </p:spPr>
        <p:txBody>
          <a:bodyPr/>
          <a:lstStyle/>
          <a:p>
            <a:r>
              <a:rPr lang="en-US" dirty="0"/>
              <a:t>TBTT-to-TBTT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01BAFBC-B076-42C7-98D1-09AC71FCAD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338198"/>
              </p:ext>
            </p:extLst>
          </p:nvPr>
        </p:nvGraphicFramePr>
        <p:xfrm>
          <a:off x="53004" y="2508308"/>
          <a:ext cx="9037992" cy="2550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10849104" imgH="3061269" progId="Visio.Drawing.11">
                  <p:embed/>
                </p:oleObj>
              </mc:Choice>
              <mc:Fallback>
                <p:oleObj name="Visio" r:id="rId3" imgW="10849104" imgH="3061269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F01BAFBC-B076-42C7-98D1-09AC71FCAD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004" y="2508308"/>
                        <a:ext cx="9037992" cy="2550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62970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EDF716-92F4-4B71-9E59-74051EDEF5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2043"/>
          </a:xfrm>
        </p:spPr>
        <p:txBody>
          <a:bodyPr>
            <a:normAutofit fontScale="92500"/>
          </a:bodyPr>
          <a:lstStyle/>
          <a:p>
            <a:r>
              <a:rPr lang="en-US" dirty="0"/>
              <a:t>Past contributions [1, 2, 4] have discussed the benefits of multi-link operation and have proposed a unified framework to support packet-level aggregation and dynamic transfer of a TID between links</a:t>
            </a:r>
          </a:p>
          <a:p>
            <a:endParaRPr lang="en-US" dirty="0"/>
          </a:p>
          <a:p>
            <a:r>
              <a:rPr lang="en-US" dirty="0"/>
              <a:t>Other presentation have proposed a single association for multi-link setup [1][2][3]</a:t>
            </a:r>
          </a:p>
          <a:p>
            <a:endParaRPr lang="en-US" dirty="0"/>
          </a:p>
          <a:p>
            <a:r>
              <a:rPr lang="en-US" dirty="0"/>
              <a:t>Contribution [5] discusses TID-to-link mapping</a:t>
            </a:r>
          </a:p>
          <a:p>
            <a:endParaRPr lang="en-US" dirty="0"/>
          </a:p>
          <a:p>
            <a:r>
              <a:rPr lang="en-US" dirty="0"/>
              <a:t>This contribution continues link management discuss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F390589-F861-4E59-9AF7-C6E426A190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B9DD46-F8BE-4221-B686-E0E3F45D89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1F5EE09-1C66-4EF4-AF79-488F5DB1D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734525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2A9A686-DE21-4C01-833B-1614D6FDC6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2912" y="1752600"/>
            <a:ext cx="7858060" cy="4614644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1800" dirty="0"/>
              <a:t>Link setup</a:t>
            </a:r>
          </a:p>
          <a:p>
            <a:pPr marL="857250" lvl="1" indent="-457200"/>
            <a:r>
              <a:rPr lang="en-US" sz="1600" dirty="0"/>
              <a:t>Involves capability exchange, multi-link association, link configuration</a:t>
            </a:r>
          </a:p>
          <a:p>
            <a:pPr marL="857250" lvl="1" indent="-457200"/>
            <a:r>
              <a:rPr lang="en-US" sz="1600" dirty="0"/>
              <a:t>Exchanged parameters are valid through the context and duration of the ML association</a:t>
            </a:r>
          </a:p>
          <a:p>
            <a:pPr marL="857250" lvl="1" indent="-457200"/>
            <a:r>
              <a:rPr lang="en-US" sz="1600" dirty="0"/>
              <a:t>Initiated by a non-AP entity</a:t>
            </a:r>
          </a:p>
          <a:p>
            <a:pPr marL="457200" indent="-457200">
              <a:buFont typeface="+mj-lt"/>
              <a:buAutoNum type="arabicPeriod"/>
            </a:pPr>
            <a:endParaRPr lang="en-US" sz="1800" dirty="0"/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Multi-link TID-Link mapping procedure</a:t>
            </a:r>
          </a:p>
          <a:p>
            <a:pPr marL="857250" lvl="1" indent="-457200"/>
            <a:r>
              <a:rPr lang="en-US" sz="1600" dirty="0"/>
              <a:t>Established for each TID flow</a:t>
            </a:r>
          </a:p>
          <a:p>
            <a:pPr marL="857250" lvl="1" indent="-457200"/>
            <a:r>
              <a:rPr lang="en-US" sz="1600" dirty="0"/>
              <a:t>Dynamic (i.e., remapping)</a:t>
            </a:r>
          </a:p>
          <a:p>
            <a:pPr marL="1200150" lvl="2" indent="-457200"/>
            <a:r>
              <a:rPr lang="en-US" sz="1400" dirty="0"/>
              <a:t>Can change every time a TID flow is started or terminated</a:t>
            </a:r>
          </a:p>
          <a:p>
            <a:pPr marL="857250" lvl="1" indent="-457200"/>
            <a:r>
              <a:rPr lang="en-US" sz="1600" dirty="0"/>
              <a:t>Either AP or non-AP entity could initiate (re)mapping</a:t>
            </a:r>
          </a:p>
          <a:p>
            <a:pPr marL="457200" indent="-457200">
              <a:buFont typeface="+mj-lt"/>
              <a:buAutoNum type="arabicPeriod"/>
            </a:pPr>
            <a:endParaRPr lang="en-US" sz="1800" dirty="0"/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Power-save and Link expansion</a:t>
            </a:r>
          </a:p>
          <a:p>
            <a:pPr marL="857250" lvl="1" indent="-457200"/>
            <a:r>
              <a:rPr lang="en-US" sz="1600" dirty="0"/>
              <a:t>Non-AP entity can transition to doze state on a link to conserve power (e.g., due to inactivity on that link)</a:t>
            </a:r>
          </a:p>
          <a:p>
            <a:pPr marL="1200150" lvl="2" indent="-457200"/>
            <a:r>
              <a:rPr lang="en-US" sz="1400" dirty="0"/>
              <a:t>Can use existing PS Poll/APSD trigger or upon receiving EOSP from AP</a:t>
            </a:r>
            <a:endParaRPr lang="en-US" sz="1400" strike="sngStrike" dirty="0"/>
          </a:p>
          <a:p>
            <a:pPr marL="857250" lvl="1" indent="-457200"/>
            <a:r>
              <a:rPr lang="en-US" sz="1600" dirty="0"/>
              <a:t>AP entity can request wake up of a dozing link(s) to expand the links quickly (e.g., due to load balancing)</a:t>
            </a:r>
          </a:p>
          <a:p>
            <a:pPr marL="1200150" lvl="2" indent="-457200"/>
            <a:r>
              <a:rPr lang="en-US" sz="1400" dirty="0"/>
              <a:t>Can use new signa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4AC663-4726-4EEE-B0CF-8C3976350E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85AF68-9E3C-4E8E-98A1-2F126E49B6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F110053-1709-4B5D-9960-C6FA3820DB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involved in link management</a:t>
            </a:r>
          </a:p>
        </p:txBody>
      </p:sp>
    </p:spTree>
    <p:extLst>
      <p:ext uri="{BB962C8B-B14F-4D97-AF65-F5344CB8AC3E}">
        <p14:creationId xmlns:p14="http://schemas.microsoft.com/office/powerpoint/2010/main" val="24058786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E6322CD-71F5-4690-B39D-D9A299D724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1070" y="1821108"/>
            <a:ext cx="7858060" cy="4386045"/>
          </a:xfrm>
        </p:spPr>
        <p:txBody>
          <a:bodyPr/>
          <a:lstStyle/>
          <a:p>
            <a:r>
              <a:rPr lang="en-US" sz="2200" dirty="0"/>
              <a:t>Identifies the link(s) over which frames belonging to a TID can be transmitted</a:t>
            </a:r>
          </a:p>
          <a:p>
            <a:pPr lvl="1"/>
            <a:r>
              <a:rPr lang="en-US" sz="1800" dirty="0"/>
              <a:t>This could be a subset of links that are set up between the two entities during the multi-link association step</a:t>
            </a:r>
          </a:p>
          <a:p>
            <a:endParaRPr lang="en-US" sz="2200" dirty="0"/>
          </a:p>
          <a:p>
            <a:r>
              <a:rPr lang="en-US" sz="2200" dirty="0"/>
              <a:t>Mapping could be performed during or after multi-link association</a:t>
            </a:r>
          </a:p>
          <a:p>
            <a:pPr lvl="1"/>
            <a:r>
              <a:rPr lang="en-US" sz="1800" dirty="0"/>
              <a:t>The mapping can be updated later via mgmt. signaling</a:t>
            </a:r>
          </a:p>
          <a:p>
            <a:endParaRPr lang="en-US" sz="2200" dirty="0"/>
          </a:p>
          <a:p>
            <a:r>
              <a:rPr lang="en-US" sz="2200" dirty="0"/>
              <a:t>Either peer could trigger an update (remapping)</a:t>
            </a:r>
          </a:p>
          <a:p>
            <a:pPr lvl="1"/>
            <a:r>
              <a:rPr lang="en-US" sz="1800" dirty="0"/>
              <a:t>Based on start of a new TID flow, or termination of an existing flow, or changes in channel condition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765EAD-FEAA-47C3-A857-11B1C091F9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F1535A-7216-4DF6-BA50-82EE664DFA4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8373FF-7BAE-444C-8259-B3807A51F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-to-Link Mapping</a:t>
            </a:r>
          </a:p>
        </p:txBody>
      </p:sp>
    </p:spTree>
    <p:extLst>
      <p:ext uri="{BB962C8B-B14F-4D97-AF65-F5344CB8AC3E}">
        <p14:creationId xmlns:p14="http://schemas.microsoft.com/office/powerpoint/2010/main" val="30590754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697EDDE-F32A-4E27-9630-356AD5AE1D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94545"/>
            <a:ext cx="7858060" cy="4377655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 non-AP entity consumes power in monitoring a link</a:t>
            </a:r>
          </a:p>
          <a:p>
            <a:pPr lvl="1"/>
            <a:r>
              <a:rPr lang="en-US" dirty="0"/>
              <a:t>Therefore the framework must provide a mechanism for the non-AP entity to save power</a:t>
            </a:r>
          </a:p>
          <a:p>
            <a:endParaRPr lang="en-US" dirty="0"/>
          </a:p>
          <a:p>
            <a:r>
              <a:rPr lang="en-US" dirty="0"/>
              <a:t>To achieve this, a non-AP entity is not required to monitor more than one link during idle or light traffic conditions</a:t>
            </a:r>
          </a:p>
          <a:p>
            <a:pPr lvl="1"/>
            <a:r>
              <a:rPr lang="en-US" dirty="0"/>
              <a:t>The non-AP entity monitors a default link</a:t>
            </a:r>
          </a:p>
          <a:p>
            <a:pPr lvl="2"/>
            <a:r>
              <a:rPr lang="en-US" dirty="0"/>
              <a:t>Default link identified by TBD means</a:t>
            </a:r>
          </a:p>
          <a:p>
            <a:pPr lvl="1"/>
            <a:r>
              <a:rPr lang="en-US" dirty="0"/>
              <a:t>The STA instances on other links may enter doze state</a:t>
            </a:r>
          </a:p>
          <a:p>
            <a:endParaRPr lang="en-US" dirty="0"/>
          </a:p>
          <a:p>
            <a:r>
              <a:rPr lang="en-US" dirty="0"/>
              <a:t>AP always monitors the mapped links; therefore, the non-AP entity can transmit UL to the AP entity on any of the mapped link(s)</a:t>
            </a:r>
          </a:p>
          <a:p>
            <a:endParaRPr lang="en-US" dirty="0"/>
          </a:p>
          <a:p>
            <a:r>
              <a:rPr lang="en-US" dirty="0"/>
              <a:t>However, the AP entity needs to provide an explicit indication to the non-AP entity when it intends to service it on a link other than the default link (because the non-AP may be in the doze state on that link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E11AAC5-A2BE-4CA7-AE51-44AA310962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9B79D9-E522-4928-B8A8-A6388AEB44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7B18933-2670-427B-9118-5574870FC1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s on Power-save</a:t>
            </a:r>
          </a:p>
        </p:txBody>
      </p:sp>
    </p:spTree>
    <p:extLst>
      <p:ext uri="{BB962C8B-B14F-4D97-AF65-F5344CB8AC3E}">
        <p14:creationId xmlns:p14="http://schemas.microsoft.com/office/powerpoint/2010/main" val="11395448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9F2B3E-12A2-432C-8750-A47CE78E3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377655"/>
          </a:xfrm>
        </p:spPr>
        <p:txBody>
          <a:bodyPr>
            <a:normAutofit/>
          </a:bodyPr>
          <a:lstStyle/>
          <a:p>
            <a:r>
              <a:rPr lang="en-US" dirty="0"/>
              <a:t>Each STA instance can utilize existing PS schemes (such as EOSP=1 or MORE=0 from AP or PM=1 during inactivity from non-AP) to transition to doze or awake state</a:t>
            </a:r>
          </a:p>
          <a:p>
            <a:pPr lvl="1"/>
            <a:r>
              <a:rPr lang="en-US" dirty="0"/>
              <a:t>STA instance on default link continues to monitor beacon</a:t>
            </a:r>
          </a:p>
          <a:p>
            <a:pPr lvl="2"/>
            <a:r>
              <a:rPr lang="en-US" dirty="0"/>
              <a:t>Default link identified by TBD mechanis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57E62-AA37-47C1-BD99-A8BE741141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1D002D-1DD5-4425-9848-32DCD6732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08A85C3-26D2-45D2-90B5-B5F33A20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link power-save</a:t>
            </a:r>
          </a:p>
        </p:txBody>
      </p:sp>
    </p:spTree>
    <p:extLst>
      <p:ext uri="{BB962C8B-B14F-4D97-AF65-F5344CB8AC3E}">
        <p14:creationId xmlns:p14="http://schemas.microsoft.com/office/powerpoint/2010/main" val="8003733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9F2B3E-12A2-432C-8750-A47CE78E3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77655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P entity signals ‘wake-up’ of other links via signaling on the default link.</a:t>
            </a:r>
          </a:p>
          <a:p>
            <a:endParaRPr lang="en-US" dirty="0"/>
          </a:p>
          <a:p>
            <a:r>
              <a:rPr lang="en-US" dirty="0"/>
              <a:t>Two signaling schemes are listed below:</a:t>
            </a:r>
          </a:p>
          <a:p>
            <a:pPr lvl="1"/>
            <a:r>
              <a:rPr lang="en-US" dirty="0"/>
              <a:t>TXOP-to-TXOP level granularity</a:t>
            </a:r>
          </a:p>
          <a:p>
            <a:pPr lvl="2"/>
            <a:r>
              <a:rPr lang="en-US" dirty="0"/>
              <a:t>Similar to OM transition changes (i.e., after the end of the TXOP)</a:t>
            </a:r>
          </a:p>
          <a:p>
            <a:pPr lvl="2"/>
            <a:r>
              <a:rPr lang="en-US" dirty="0"/>
              <a:t>Possible with A-Control-level signaling to indicate wake-up on another link</a:t>
            </a:r>
          </a:p>
          <a:p>
            <a:pPr lvl="1"/>
            <a:r>
              <a:rPr lang="en-US" dirty="0"/>
              <a:t>TBTT-to-TBTT level granularity</a:t>
            </a:r>
          </a:p>
          <a:p>
            <a:pPr lvl="2"/>
            <a:r>
              <a:rPr lang="en-US" dirty="0"/>
              <a:t>Beacon indicates the link(s) on which the non-AP entity needs to declare that it is in awake state </a:t>
            </a:r>
          </a:p>
          <a:p>
            <a:pPr lvl="3"/>
            <a:r>
              <a:rPr lang="en-US" dirty="0"/>
              <a:t>Could use per-link AID to signal via TIM element</a:t>
            </a:r>
          </a:p>
          <a:p>
            <a:endParaRPr lang="en-US" dirty="0"/>
          </a:p>
          <a:p>
            <a:r>
              <a:rPr lang="en-US" dirty="0"/>
              <a:t>Optional PS-POLL/APSD trigger from non-AP STA to indicate awake state on the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57E62-AA37-47C1-BD99-A8BE741141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1D002D-1DD5-4425-9848-32DCD6732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08A85C3-26D2-45D2-90B5-B5F33A20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link Wake Up</a:t>
            </a:r>
          </a:p>
        </p:txBody>
      </p:sp>
    </p:spTree>
    <p:extLst>
      <p:ext uri="{BB962C8B-B14F-4D97-AF65-F5344CB8AC3E}">
        <p14:creationId xmlns:p14="http://schemas.microsoft.com/office/powerpoint/2010/main" val="13568826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D8B5781-51C5-40EA-B7D0-AFA4201F6A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clear delineation between TID-to-link mapping and power-states of each link</a:t>
            </a:r>
          </a:p>
          <a:p>
            <a:pPr lvl="1"/>
            <a:r>
              <a:rPr lang="en-US" dirty="0"/>
              <a:t>Introduces the concept of a default link where the non-AP entity, at the least, monitors APs beacons</a:t>
            </a:r>
          </a:p>
          <a:p>
            <a:pPr lvl="1"/>
            <a:r>
              <a:rPr lang="en-US" dirty="0"/>
              <a:t>Each non-AP STA instance performs transition to doze state based on activity on its associated link</a:t>
            </a:r>
          </a:p>
          <a:p>
            <a:pPr lvl="1"/>
            <a:r>
              <a:rPr lang="en-US" dirty="0"/>
              <a:t>Introduces cross-link wake-up signa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71E008-B26B-40D4-B137-75117A239F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D89341-06BB-48B7-9358-A04045E487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F77F409-D2EF-4B5E-AA54-9D4A9A6223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7662570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support that the 802.11be amendment shall define a signaling to map and dynamically remap a TID to one or more setup links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1007806773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7663</TotalTime>
  <Words>1055</Words>
  <Application>Microsoft Office PowerPoint</Application>
  <PresentationFormat>On-screen Show (4:3)</PresentationFormat>
  <Paragraphs>143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Calibri</vt:lpstr>
      <vt:lpstr>Times New Roman</vt:lpstr>
      <vt:lpstr>ACcord Submission Template</vt:lpstr>
      <vt:lpstr>Visio</vt:lpstr>
      <vt:lpstr>MLO: Link management–follow up</vt:lpstr>
      <vt:lpstr>Overview</vt:lpstr>
      <vt:lpstr>Steps involved in link management</vt:lpstr>
      <vt:lpstr>TID-to-Link Mapping</vt:lpstr>
      <vt:lpstr>Considerations on Power-save</vt:lpstr>
      <vt:lpstr>Per-link power-save</vt:lpstr>
      <vt:lpstr>Cross-link Wake Up</vt:lpstr>
      <vt:lpstr>Summary</vt:lpstr>
      <vt:lpstr>SP #1</vt:lpstr>
      <vt:lpstr>SP #2</vt:lpstr>
      <vt:lpstr>SP #3</vt:lpstr>
      <vt:lpstr>References</vt:lpstr>
      <vt:lpstr>Appendix</vt:lpstr>
      <vt:lpstr>TXOP-to-TXOP</vt:lpstr>
      <vt:lpstr>TBTT-to-TBTT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440</cp:revision>
  <dcterms:created xsi:type="dcterms:W3CDTF">2012-05-29T15:24:34Z</dcterms:created>
  <dcterms:modified xsi:type="dcterms:W3CDTF">2019-11-06T22:00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